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3299E4" w14:textId="00E0C741" w:rsidR="00C47175" w:rsidRDefault="00EE26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0A1A72">
        <w:rPr>
          <w:b/>
          <w:noProof/>
          <w:sz w:val="24"/>
        </w:rPr>
        <w:t xml:space="preserve"> ad</w:t>
      </w:r>
      <w:r>
        <w:rPr>
          <w:b/>
          <w:noProof/>
          <w:sz w:val="24"/>
        </w:rPr>
        <w:t>-</w:t>
      </w:r>
      <w:r w:rsidR="000A1A72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8B1FE2">
        <w:rPr>
          <w:b/>
          <w:i/>
          <w:noProof/>
          <w:sz w:val="28"/>
        </w:rPr>
        <w:t>3371</w:t>
      </w:r>
      <w:ins w:id="0" w:author="Lei Zhongding (Zander)" w:date="2021-09-29T14:06:00Z">
        <w:r w:rsidR="001F227E">
          <w:rPr>
            <w:b/>
            <w:i/>
            <w:noProof/>
            <w:sz w:val="28"/>
          </w:rPr>
          <w:t>r1</w:t>
        </w:r>
      </w:ins>
    </w:p>
    <w:p w14:paraId="2D467601" w14:textId="77777777" w:rsidR="00C47175" w:rsidRDefault="00EE26A2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0329C45B" w14:textId="77777777" w:rsidR="00C47175" w:rsidRDefault="00C4717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45E8F2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6AA7B36C" w14:textId="608AD6C6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Revocation of UUAA in 5GS</w:t>
      </w:r>
    </w:p>
    <w:p w14:paraId="3E9B33BD" w14:textId="77777777" w:rsidR="00C47175" w:rsidRDefault="00EE26A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31CBD03" w14:textId="77777777" w:rsidR="00C47175" w:rsidRDefault="00EE26A2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608C16BF" w14:textId="77777777" w:rsidR="00C47175" w:rsidRDefault="00EE26A2">
      <w:pPr>
        <w:pStyle w:val="Heading1"/>
      </w:pPr>
      <w:r>
        <w:t>1</w:t>
      </w:r>
      <w:r>
        <w:tab/>
        <w:t>Decision/action requested</w:t>
      </w:r>
    </w:p>
    <w:p w14:paraId="7951847C" w14:textId="77777777" w:rsidR="00C47175" w:rsidRDefault="00EE26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475486DA" w14:textId="77777777" w:rsidR="00C47175" w:rsidRDefault="00EE26A2">
      <w:pPr>
        <w:pStyle w:val="Heading1"/>
      </w:pPr>
      <w:r>
        <w:t>2</w:t>
      </w:r>
      <w:r>
        <w:tab/>
        <w:t>References</w:t>
      </w:r>
    </w:p>
    <w:p w14:paraId="10C63223" w14:textId="77777777" w:rsidR="00C47175" w:rsidRDefault="00EE26A2">
      <w:pPr>
        <w:pStyle w:val="Reference"/>
      </w:pPr>
      <w:r>
        <w:t>[1]</w:t>
      </w:r>
      <w:r>
        <w:tab/>
        <w:t>TR 33.854</w:t>
      </w:r>
    </w:p>
    <w:p w14:paraId="1E7E337F" w14:textId="77777777" w:rsidR="00C47175" w:rsidRDefault="00EE26A2">
      <w:pPr>
        <w:pStyle w:val="Heading1"/>
      </w:pPr>
      <w:r>
        <w:t>3</w:t>
      </w:r>
      <w:r>
        <w:tab/>
        <w:t>Rationale</w:t>
      </w:r>
    </w:p>
    <w:p w14:paraId="6A8A4D40" w14:textId="732A2D0C" w:rsidR="00C47175" w:rsidRDefault="00EE26A2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UUAA revocation procedure based on the agreed principle in the study (i.e. TR 33.854 [1]). It is in-line with </w:t>
      </w:r>
      <w:r w:rsidR="00244990">
        <w:rPr>
          <w:lang w:eastAsia="zh-CN"/>
        </w:rPr>
        <w:t xml:space="preserve">the </w:t>
      </w:r>
      <w:r>
        <w:rPr>
          <w:lang w:eastAsia="zh-CN"/>
        </w:rPr>
        <w:t xml:space="preserve">SA2’s procedure as well. </w:t>
      </w:r>
    </w:p>
    <w:p w14:paraId="56C28057" w14:textId="77777777" w:rsidR="00C47175" w:rsidRDefault="00EE26A2">
      <w:pPr>
        <w:pStyle w:val="Heading1"/>
      </w:pPr>
      <w:r>
        <w:t>4</w:t>
      </w:r>
      <w:r>
        <w:tab/>
        <w:t>Detailed proposal</w:t>
      </w:r>
    </w:p>
    <w:p w14:paraId="7EC27F9D" w14:textId="77777777" w:rsidR="00C47175" w:rsidRDefault="00EE26A2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06A6AD77" w14:textId="77777777" w:rsidR="00C47175" w:rsidRDefault="00EE26A2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***</w:t>
      </w:r>
    </w:p>
    <w:p w14:paraId="4359526C" w14:textId="109C3537" w:rsidR="00C47175" w:rsidRDefault="00244990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</w:t>
      </w:r>
      <w:r w:rsidR="00EE26A2">
        <w:rPr>
          <w:highlight w:val="yellow"/>
          <w:lang w:val="en-US"/>
        </w:rPr>
        <w:t>.</w:t>
      </w:r>
      <w:r>
        <w:rPr>
          <w:highlight w:val="yellow"/>
          <w:lang w:val="en-US"/>
        </w:rPr>
        <w:t>2</w:t>
      </w:r>
      <w:r w:rsidR="00EE26A2">
        <w:rPr>
          <w:highlight w:val="yellow"/>
          <w:lang w:val="en-US"/>
        </w:rPr>
        <w:t>.1.5</w:t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r w:rsidR="00EE26A2">
        <w:rPr>
          <w:lang w:val="en-US"/>
        </w:rPr>
        <w:tab/>
      </w:r>
      <w:bookmarkEnd w:id="2"/>
      <w:r w:rsidR="00EE26A2">
        <w:rPr>
          <w:lang w:val="en-US"/>
        </w:rPr>
        <w:t xml:space="preserve">UUAA Revocation  </w:t>
      </w:r>
    </w:p>
    <w:p w14:paraId="54BBC8CF" w14:textId="026FDB8B" w:rsidR="00C47175" w:rsidRDefault="00EE26A2">
      <w:r>
        <w:t>USS may trigger revocation of UUAA at any time. The below description considers only the security related parameters (for full details of the flows see TS 23.256 [</w:t>
      </w:r>
      <w:r w:rsidR="00244990">
        <w:t>3</w:t>
      </w:r>
      <w:r>
        <w:t>]).</w:t>
      </w:r>
    </w:p>
    <w:p w14:paraId="4313834B" w14:textId="5BCD6F0D" w:rsidR="00C47175" w:rsidRDefault="00244990">
      <w:pPr>
        <w:jc w:val="center"/>
      </w:pPr>
      <w:r>
        <w:object w:dxaOrig="9940" w:dyaOrig="7958" w14:anchorId="5439A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25pt;height:247.7pt" o:ole="">
            <v:imagedata r:id="rId11" o:title="" croptop="5816f" cropbottom="10881f" cropleft="827f" cropright="1234f"/>
          </v:shape>
          <o:OLEObject Type="Embed" ProgID="Visio.Drawing.11" ShapeID="_x0000_i1025" DrawAspect="Content" ObjectID="_1694430843" r:id="rId12"/>
        </w:object>
      </w:r>
    </w:p>
    <w:p w14:paraId="5EA0A2C5" w14:textId="373206F3" w:rsidR="00C47175" w:rsidRDefault="00EE26A2">
      <w:pPr>
        <w:pStyle w:val="TF"/>
      </w:pPr>
      <w:r>
        <w:t xml:space="preserve">Figure </w:t>
      </w:r>
      <w:r w:rsidR="00244990">
        <w:rPr>
          <w:highlight w:val="yellow"/>
        </w:rPr>
        <w:t>5</w:t>
      </w:r>
      <w:r>
        <w:rPr>
          <w:highlight w:val="yellow"/>
        </w:rPr>
        <w:t>.</w:t>
      </w:r>
      <w:r w:rsidR="00244990">
        <w:rPr>
          <w:highlight w:val="yellow"/>
        </w:rPr>
        <w:t>2</w:t>
      </w:r>
      <w:r>
        <w:rPr>
          <w:highlight w:val="yellow"/>
        </w:rPr>
        <w:t>.1.5-</w:t>
      </w:r>
      <w:r>
        <w:t>1: UUAA revocation in 5GS</w:t>
      </w:r>
    </w:p>
    <w:p w14:paraId="53914731" w14:textId="69F1BC94" w:rsidR="00C47175" w:rsidRDefault="00EE26A2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244990">
        <w:t>N</w:t>
      </w:r>
      <w:r>
        <w:t>ote: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The figure are to be </w:t>
      </w:r>
      <w:r>
        <w:t>aligned with the following steps</w:t>
      </w:r>
    </w:p>
    <w:p w14:paraId="49708369" w14:textId="402130D3" w:rsidR="00C47175" w:rsidRDefault="00EE26A2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n UUAA </w:t>
      </w:r>
      <w:r>
        <w:rPr>
          <w:lang w:val="en-US"/>
        </w:rPr>
        <w:t xml:space="preserve">revocation request to UAS-NF. The request includes GPSI, CAA-Level UAV ID, and the </w:t>
      </w:r>
      <w:r>
        <w:t>USS identifier</w:t>
      </w:r>
      <w:r>
        <w:rPr>
          <w:lang w:val="en-US"/>
        </w:rPr>
        <w:t xml:space="preserve">. </w:t>
      </w:r>
    </w:p>
    <w:p w14:paraId="7C6E3FF0" w14:textId="0DDF9B34" w:rsidR="00C47175" w:rsidRDefault="00EE26A2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244990">
        <w:t>N</w:t>
      </w:r>
      <w:r>
        <w:t>ote:</w:t>
      </w:r>
      <w:r>
        <w:rPr>
          <w:rFonts w:hint="eastAsia"/>
          <w:lang w:eastAsia="zh-CN"/>
        </w:rPr>
        <w:tab/>
      </w:r>
      <w:r>
        <w:t>Whether the identifier of the USS</w:t>
      </w:r>
      <w:ins w:id="3" w:author="Lei Zhongding (Zander)" w:date="2021-09-29T14:17:00Z">
        <w:r w:rsidR="00F975C5">
          <w:t xml:space="preserve"> or other identifier</w:t>
        </w:r>
      </w:ins>
      <w:r>
        <w:t xml:space="preserve"> is sent to the UAS NF </w:t>
      </w:r>
      <w:del w:id="4" w:author="Lei Zhongding (Zander)" w:date="2021-09-29T14:16:00Z">
        <w:r w:rsidDel="00F975C5">
          <w:delText>or an identifier local to the UAS NF is FFS</w:delText>
        </w:r>
      </w:del>
      <w:ins w:id="5" w:author="Lei Zhongding (Zander)" w:date="2021-09-29T14:16:00Z">
        <w:r w:rsidR="00F975C5" w:rsidRPr="00F975C5">
          <w:t>will depend on the security solution chosen for UAS NF to USS interface</w:t>
        </w:r>
      </w:ins>
      <w:ins w:id="6" w:author="Lei Zhongding (Zander)" w:date="2021-09-29T14:17:00Z">
        <w:r w:rsidR="00F975C5">
          <w:t>.</w:t>
        </w:r>
      </w:ins>
    </w:p>
    <w:p w14:paraId="57269125" w14:textId="312E3F00" w:rsidR="00C47175" w:rsidRDefault="00EE26A2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UAA</w:t>
      </w:r>
      <w:r>
        <w:rPr>
          <w:lang w:eastAsia="zh-CN"/>
        </w:rPr>
        <w:t xml:space="preserve">. The UAS-NF verifies the USS revo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</w:t>
      </w:r>
      <w:r w:rsidR="00432AFB">
        <w:rPr>
          <w:lang w:eastAsia="zh-CN"/>
        </w:rPr>
        <w:t>S</w:t>
      </w:r>
      <w:r>
        <w:rPr>
          <w:lang w:eastAsia="zh-CN"/>
        </w:rPr>
        <w:t xml:space="preserve">-NF shall only continue the revocation procedures if </w:t>
      </w:r>
      <w:r w:rsidR="00432AFB">
        <w:rPr>
          <w:lang w:eastAsia="zh-CN"/>
        </w:rPr>
        <w:t xml:space="preserve">they </w:t>
      </w:r>
      <w:r>
        <w:rPr>
          <w:lang w:eastAsia="zh-CN"/>
        </w:rPr>
        <w:t xml:space="preserve">match. </w:t>
      </w:r>
    </w:p>
    <w:p w14:paraId="7D9B1FB0" w14:textId="77777777" w:rsidR="00C47175" w:rsidRDefault="00EE26A2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431BAEAE" w14:textId="77777777" w:rsidR="00C47175" w:rsidRDefault="00EE26A2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revocation and continues step 3a. </w:t>
      </w:r>
    </w:p>
    <w:p w14:paraId="180919E9" w14:textId="77777777" w:rsidR="00C47175" w:rsidRDefault="00EE26A2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>the target SMF for revocation and continues step 3b.</w:t>
      </w:r>
    </w:p>
    <w:p w14:paraId="3033CB2C" w14:textId="1409705C" w:rsidR="00C47175" w:rsidRDefault="00EE26A2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UAA revocation message for the UE identified by the GPSI and the </w:t>
      </w:r>
      <w:del w:id="7" w:author="Lei Zhongding (Zander)" w:date="2021-09-29T14:21:00Z">
        <w:r w:rsidDel="00AD4A13">
          <w:delText>CAA-Level UAV ID</w:delText>
        </w:r>
        <w:r w:rsidR="000C786E" w:rsidDel="00AD4A13">
          <w:delText xml:space="preserve"> </w:delText>
        </w:r>
        <w:r w:rsidR="000C786E" w:rsidRPr="00244990" w:rsidDel="00AD4A13">
          <w:delText xml:space="preserve">or </w:delText>
        </w:r>
      </w:del>
      <w:r w:rsidR="000C786E" w:rsidRPr="00244990">
        <w:t>PDU session identified by the GPSI and the</w:t>
      </w:r>
      <w:r w:rsidR="000C786E" w:rsidRPr="00244990">
        <w:rPr>
          <w:lang w:val="en-US"/>
        </w:rPr>
        <w:t xml:space="preserve"> </w:t>
      </w:r>
      <w:del w:id="8" w:author="Lei Zhongding (Zander)" w:date="2021-09-29T14:22:00Z">
        <w:r w:rsidR="000C786E" w:rsidRPr="00244990" w:rsidDel="00AD4A13">
          <w:rPr>
            <w:lang w:val="en-US"/>
          </w:rPr>
          <w:delText>CAA-Level UAV ID/</w:delText>
        </w:r>
      </w:del>
      <w:r w:rsidR="000C786E" w:rsidRPr="00244990">
        <w:t>IP address</w:t>
      </w:r>
      <w:r w:rsidRPr="00244990">
        <w:t>.</w:t>
      </w:r>
      <w:r>
        <w:t xml:space="preserve">  </w:t>
      </w:r>
    </w:p>
    <w:p w14:paraId="4E06346B" w14:textId="51A29A6B" w:rsidR="00C47175" w:rsidDel="00AD4A13" w:rsidRDefault="00EE26A2">
      <w:pPr>
        <w:pStyle w:val="EditorsNote"/>
        <w:ind w:hanging="567"/>
        <w:rPr>
          <w:del w:id="9" w:author="Lei Zhongding (Zander)" w:date="2021-09-29T14:22:00Z"/>
          <w:lang w:eastAsia="ko-KR"/>
        </w:rPr>
      </w:pPr>
      <w:del w:id="10" w:author="Lei Zhongding (Zander)" w:date="2021-09-29T14:22:00Z">
        <w:r w:rsidDel="00AD4A13">
          <w:delText>Editor</w:delText>
        </w:r>
        <w:r w:rsidDel="00AD4A13">
          <w:rPr>
            <w:lang w:val="en-US"/>
          </w:rPr>
          <w:delText>'</w:delText>
        </w:r>
        <w:r w:rsidDel="00AD4A13">
          <w:delText xml:space="preserve">s </w:delText>
        </w:r>
        <w:r w:rsidR="00244990" w:rsidDel="00AD4A13">
          <w:delText>N</w:delText>
        </w:r>
        <w:r w:rsidDel="00AD4A13">
          <w:delText>ote:</w:delText>
        </w:r>
        <w:r w:rsidDel="00AD4A13">
          <w:rPr>
            <w:rFonts w:hint="eastAsia"/>
            <w:lang w:eastAsia="zh-CN"/>
          </w:rPr>
          <w:tab/>
        </w:r>
        <w:r w:rsidDel="00AD4A13">
          <w:rPr>
            <w:rFonts w:eastAsia="Times New Roman"/>
            <w:lang w:val="en-US"/>
          </w:rPr>
          <w:delText>Inclusion of CAA-Level UAV ID is FFS</w:delText>
        </w:r>
      </w:del>
    </w:p>
    <w:p w14:paraId="46AB0BFE" w14:textId="7B6853FD" w:rsidR="0058641D" w:rsidRPr="00F975C5" w:rsidRDefault="00EE26A2">
      <w:pPr>
        <w:pStyle w:val="B1"/>
        <w:rPr>
          <w:lang w:val="en-US"/>
        </w:rPr>
      </w:pPr>
      <w:r>
        <w:t xml:space="preserve">4. The UAS NF responses the USS that the UUAA revocation has been initiated. </w:t>
      </w:r>
      <w:bookmarkStart w:id="11" w:name="_GoBack"/>
      <w:bookmarkEnd w:id="11"/>
    </w:p>
    <w:p w14:paraId="645D844B" w14:textId="0F1A1F04" w:rsidR="00C47175" w:rsidRDefault="00EE26A2">
      <w:pPr>
        <w:pStyle w:val="B1"/>
        <w:rPr>
          <w:lang w:val="en-US"/>
        </w:rPr>
      </w:pPr>
      <w:r>
        <w:t xml:space="preserve">5. </w:t>
      </w:r>
      <w:r>
        <w:rPr>
          <w:lang w:val="en-US"/>
        </w:rPr>
        <w:t>If the target NF is an AMF, t</w:t>
      </w:r>
      <w:r>
        <w:t xml:space="preserve">he AMF </w:t>
      </w:r>
      <w:del w:id="12" w:author="Lei Zhongding (Zander)" w:date="2021-09-29T14:10:00Z">
        <w:r w:rsidDel="00F975C5">
          <w:delText xml:space="preserve">initiates the UCU procedure and informs the UE that UUAA is revoked. The AMF shall provide to UE the CAA-level UAV ID and </w:delText>
        </w:r>
        <w:r w:rsidR="00E560FF" w:rsidDel="00F975C5">
          <w:delText>U</w:delText>
        </w:r>
        <w:r w:rsidDel="00F975C5">
          <w:delText xml:space="preserve">UAA revocation indication. The AMF </w:delText>
        </w:r>
      </w:del>
      <w:r>
        <w:t>takes the actions described in TS 23.256 [</w:t>
      </w:r>
      <w:r w:rsidR="00244990">
        <w:t>3</w:t>
      </w:r>
      <w:r>
        <w:t>].</w:t>
      </w:r>
    </w:p>
    <w:p w14:paraId="5B0F71AC" w14:textId="530E4742" w:rsidR="00C47175" w:rsidRDefault="00EE26A2">
      <w:pPr>
        <w:pStyle w:val="B1"/>
        <w:tabs>
          <w:tab w:val="right" w:pos="9639"/>
        </w:tabs>
      </w:pPr>
      <w:del w:id="13" w:author="Lei Zhongding (Zander)" w:date="2021-09-29T14:10:00Z">
        <w:r w:rsidDel="00F975C5">
          <w:rPr>
            <w:lang w:val="en-US"/>
          </w:rPr>
          <w:delText>7</w:delText>
        </w:r>
      </w:del>
      <w:ins w:id="14" w:author="Lei Zhongding (Zander)" w:date="2021-09-29T14:10:00Z">
        <w:r w:rsidR="00F975C5">
          <w:rPr>
            <w:lang w:val="en-US"/>
          </w:rPr>
          <w:t>6</w:t>
        </w:r>
      </w:ins>
      <w:r>
        <w:rPr>
          <w:lang w:val="en-US"/>
        </w:rPr>
        <w:t>. If the target NF is an SMF, the SMF takes the actions described in TS 23.256 [</w:t>
      </w:r>
      <w:r w:rsidR="00244990">
        <w:rPr>
          <w:lang w:val="en-US"/>
        </w:rPr>
        <w:t>3</w:t>
      </w:r>
      <w:r>
        <w:rPr>
          <w:lang w:val="en-US"/>
        </w:rPr>
        <w:t>].</w:t>
      </w:r>
      <w:r>
        <w:tab/>
      </w:r>
    </w:p>
    <w:p w14:paraId="7A88A7ED" w14:textId="77777777" w:rsidR="00C47175" w:rsidRDefault="00C47175">
      <w:pPr>
        <w:pStyle w:val="B1"/>
      </w:pPr>
    </w:p>
    <w:bookmarkEnd w:id="1"/>
    <w:p w14:paraId="679F2422" w14:textId="77777777" w:rsidR="00C47175" w:rsidRDefault="00EE26A2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5F3A2210" w14:textId="77777777" w:rsidR="00C47175" w:rsidRDefault="00C47175">
      <w:pPr>
        <w:rPr>
          <w:i/>
        </w:rPr>
      </w:pPr>
    </w:p>
    <w:sectPr w:rsidR="00C47175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2E58A2" w14:textId="77777777" w:rsidR="006D7BEB" w:rsidRDefault="006D7BEB">
      <w:r>
        <w:separator/>
      </w:r>
    </w:p>
  </w:endnote>
  <w:endnote w:type="continuationSeparator" w:id="0">
    <w:p w14:paraId="2D4A3A56" w14:textId="77777777" w:rsidR="006D7BEB" w:rsidRDefault="006D7B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F9DE04" w14:textId="77777777" w:rsidR="006D7BEB" w:rsidRDefault="006D7BEB">
      <w:r>
        <w:separator/>
      </w:r>
    </w:p>
  </w:footnote>
  <w:footnote w:type="continuationSeparator" w:id="0">
    <w:p w14:paraId="7B7E1FC7" w14:textId="77777777" w:rsidR="006D7BEB" w:rsidRDefault="006D7B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12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47175"/>
    <w:rsid w:val="000A1A72"/>
    <w:rsid w:val="000C786E"/>
    <w:rsid w:val="001F227E"/>
    <w:rsid w:val="00244990"/>
    <w:rsid w:val="00432AFB"/>
    <w:rsid w:val="00457450"/>
    <w:rsid w:val="0058641D"/>
    <w:rsid w:val="006D7BEB"/>
    <w:rsid w:val="008B1FE2"/>
    <w:rsid w:val="009236B1"/>
    <w:rsid w:val="00A65DB0"/>
    <w:rsid w:val="00AD4A13"/>
    <w:rsid w:val="00C47175"/>
    <w:rsid w:val="00E44CC6"/>
    <w:rsid w:val="00E560FF"/>
    <w:rsid w:val="00EE26A2"/>
    <w:rsid w:val="00EE43B9"/>
    <w:rsid w:val="00F97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47D94B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135CC6-989A-470D-AC16-A7C862D5864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DF0523-FB54-4AA9-B48B-081C939EAB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5DD051E-20B3-4147-8B42-14F64EB0F33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E32087E-1DA1-4348-9E67-0005B702E1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2</Pages>
  <Words>391</Words>
  <Characters>223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61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7</cp:revision>
  <cp:lastPrinted>1900-01-01T05:00:00Z</cp:lastPrinted>
  <dcterms:created xsi:type="dcterms:W3CDTF">2021-09-29T06:06:00Z</dcterms:created>
  <dcterms:modified xsi:type="dcterms:W3CDTF">2021-09-29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2ZPhhr7F4CHdoR1Op2UBwswFU4lVU4l49JRfrJkdulz2XZpCtvBHTk4eMDLJ4remCnL7ydtw
biexzPss1g7oEp6fvd7u2yuncbteVepgNW2RTQdOMmaebiuCqltnZWDnGvC50f+Tu8F2mhoR
jAfsW4TDwrKm+Rbg250safi6CFXbeBgcvDFCq3nyDXg0PSIKkkFQjIuVRQ75gLqV/iSQAQS7
ba0NceIDsZnkRnWfDJ</vt:lpwstr>
  </property>
  <property fmtid="{D5CDD505-2E9C-101B-9397-08002B2CF9AE}" pid="4" name="_2015_ms_pID_7253431">
    <vt:lpwstr>hiaYCgA69fRndph7tMFV3izb1kh+qqsjtnjxb1k59sI1ipHdtldg8S
RD1+m/xKPzLXEBqc/d+BtS6KahnCzH3EIM2KX9v8Uk7D1YOe71y/7vZZGv3S+onFDRc5sUE6
LM6Bvdoz/G7c6D9+qlnV5PxGYXXUT890GQfPEyfF9dgK8TC4Zorydj5Xc6r6u71hm+/W69xU
TUXC1baAyJxQwVFHmMjieCMTY40KQcROuyn9</vt:lpwstr>
  </property>
  <property fmtid="{D5CDD505-2E9C-101B-9397-08002B2CF9AE}" pid="5" name="_2015_ms_pID_7253432">
    <vt:lpwstr>GQ==</vt:lpwstr>
  </property>
  <property fmtid="{D5CDD505-2E9C-101B-9397-08002B2CF9AE}" pid="6" name="ContentTypeId">
    <vt:lpwstr>0x0101006C8E648E97429F4A9C700CA2B719F885</vt:lpwstr>
  </property>
</Properties>
</file>